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2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5pt;height:186.1pt" o:ole="">
            <v:imagedata r:id="rId21" o:title=""/>
          </v:shape>
          <o:OLEObject Type="Embed" ProgID="Visio.Drawing.15" ShapeID="_x0000_i1025" DrawAspect="Content" ObjectID="_1651468541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3" w:name="_Hlk35029616"/>
      <w:r w:rsidRPr="004A7CC6">
        <w:rPr>
          <w:b/>
          <w:i/>
          <w:iCs/>
          <w:color w:val="0000FF"/>
        </w:rPr>
        <w:t>Timeout Testing</w:t>
      </w:r>
      <w:bookmarkEnd w:id="3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B06B63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2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1014E4" w:rsidRPr="001014E4" w:rsidRDefault="001014E4" w:rsidP="001014E4"/>
    <w:p w:rsidR="001014E4" w:rsidRDefault="001014E4" w:rsidP="001014E4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5: </w:t>
      </w:r>
      <w:r w:rsidRPr="001014E4">
        <w:t>Boundary Testing</w:t>
      </w:r>
    </w:p>
    <w:p w:rsidR="001014E4" w:rsidRPr="00C31CB8" w:rsidRDefault="001014E4" w:rsidP="001014E4">
      <w:r>
        <w:rPr>
          <w:rFonts w:hint="eastAsia"/>
        </w:rPr>
        <w:t>N</w:t>
      </w:r>
      <w:r>
        <w:t xml:space="preserve">ote: all of the following exercises can be found </w:t>
      </w:r>
      <w:hyperlink r:id="rId27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  <w:r w:rsidR="00FA5E56">
        <w:t xml:space="preserve"> </w:t>
      </w:r>
      <w:r w:rsidR="00FA5E56" w:rsidRPr="00FA5E56">
        <w:rPr>
          <w:rStyle w:val="ad"/>
        </w:rPr>
        <w:t>Please notice the exercise numbers are 01, 03, 05, and 07.</w:t>
      </w:r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3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5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7</w:t>
      </w:r>
    </w:p>
    <w:p w:rsidR="000C7210" w:rsidRDefault="000C7210" w:rsidP="000C7210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6: </w:t>
      </w:r>
      <w:r w:rsidRPr="000C7210">
        <w:t>Structural-Based Testing</w:t>
      </w:r>
    </w:p>
    <w:p w:rsidR="000C7210" w:rsidRPr="00C31CB8" w:rsidRDefault="000C7210" w:rsidP="000C7210">
      <w:r>
        <w:rPr>
          <w:rFonts w:hint="eastAsia"/>
        </w:rPr>
        <w:t>N</w:t>
      </w:r>
      <w:r>
        <w:t xml:space="preserve">ote: all of the following exercises can be found </w:t>
      </w:r>
      <w:hyperlink r:id="rId28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1, 03, 05, and 07.</w:t>
      </w:r>
    </w:p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2B2CF2" w:rsidRPr="002B2CF2" w:rsidRDefault="002B2CF2" w:rsidP="002B2CF2"/>
    <w:p w:rsidR="001D75AC" w:rsidRDefault="001D75AC" w:rsidP="001D75AC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7: </w:t>
      </w:r>
      <w:r>
        <w:rPr>
          <w:rFonts w:hint="eastAsia"/>
        </w:rPr>
        <w:t>Model</w:t>
      </w:r>
      <w:r w:rsidRPr="000C7210">
        <w:t>-Based Testing</w:t>
      </w:r>
    </w:p>
    <w:p w:rsidR="00AD12C4" w:rsidRPr="00AD12C4" w:rsidRDefault="00AD12C4" w:rsidP="00AD12C4">
      <w:r>
        <w:rPr>
          <w:rFonts w:hint="eastAsia"/>
        </w:rPr>
        <w:t>N</w:t>
      </w:r>
      <w:r>
        <w:t xml:space="preserve">ote: all of the following exercises can be found </w:t>
      </w:r>
      <w:hyperlink r:id="rId29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>
        <w:rPr>
          <w:rStyle w:val="ad"/>
        </w:rPr>
        <w:t>8</w:t>
      </w:r>
      <w:r w:rsidRPr="00FA5E56">
        <w:rPr>
          <w:rStyle w:val="ad"/>
        </w:rPr>
        <w:t>, and 0</w:t>
      </w:r>
      <w:r>
        <w:rPr>
          <w:rStyle w:val="ad"/>
        </w:rPr>
        <w:t>9</w:t>
      </w:r>
      <w:r w:rsidRPr="00FA5E56">
        <w:rPr>
          <w:rStyle w:val="ad"/>
        </w:rPr>
        <w:t>.</w:t>
      </w:r>
    </w:p>
    <w:p w:rsidR="00AD12C4" w:rsidRDefault="00AD12C4" w:rsidP="00AD12C4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8</w:t>
      </w:r>
    </w:p>
    <w:p w:rsidR="00AD12C4" w:rsidRPr="00C31CB8" w:rsidRDefault="00AD12C4" w:rsidP="00AD12C4"/>
    <w:p w:rsidR="00AD12C4" w:rsidRDefault="00AD12C4" w:rsidP="00AD12C4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9</w:t>
      </w:r>
    </w:p>
    <w:p w:rsidR="004F029F" w:rsidRPr="004F029F" w:rsidRDefault="004F029F" w:rsidP="004F029F"/>
    <w:p w:rsidR="00C31CB8" w:rsidRDefault="004F029F" w:rsidP="004F029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>ab08:</w:t>
      </w:r>
      <w:r w:rsidRPr="004F029F">
        <w:t xml:space="preserve"> Design by Contracts</w:t>
      </w:r>
    </w:p>
    <w:p w:rsidR="001263BB" w:rsidRPr="00AD12C4" w:rsidRDefault="001263BB" w:rsidP="001263BB">
      <w:r>
        <w:rPr>
          <w:rFonts w:hint="eastAsia"/>
        </w:rPr>
        <w:t>N</w:t>
      </w:r>
      <w:r>
        <w:t xml:space="preserve">ote: all of the following exercises can be found </w:t>
      </w:r>
      <w:hyperlink r:id="rId30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 w:rsidR="002F57D4">
        <w:rPr>
          <w:rStyle w:val="ad"/>
        </w:rPr>
        <w:t>1</w:t>
      </w:r>
      <w:r w:rsidRPr="00FA5E56">
        <w:rPr>
          <w:rStyle w:val="ad"/>
        </w:rPr>
        <w:t>, and 0</w:t>
      </w:r>
      <w:r w:rsidR="002F57D4">
        <w:rPr>
          <w:rStyle w:val="ad"/>
        </w:rPr>
        <w:t>3</w:t>
      </w:r>
      <w:r w:rsidRPr="00FA5E56">
        <w:rPr>
          <w:rStyle w:val="ad"/>
        </w:rPr>
        <w:t>.</w:t>
      </w:r>
    </w:p>
    <w:p w:rsidR="009C02AF" w:rsidRDefault="009C02AF" w:rsidP="009C02AF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2F57D4">
        <w:rPr>
          <w:rFonts w:eastAsia="微软雅黑"/>
        </w:rPr>
        <w:t>1</w:t>
      </w:r>
    </w:p>
    <w:p w:rsidR="009C02AF" w:rsidRPr="00C31CB8" w:rsidRDefault="009C02AF" w:rsidP="009C02AF"/>
    <w:p w:rsidR="009C02AF" w:rsidRDefault="009C02AF" w:rsidP="009C02AF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2F57D4">
        <w:rPr>
          <w:rFonts w:eastAsia="微软雅黑"/>
        </w:rPr>
        <w:t>3</w:t>
      </w:r>
    </w:p>
    <w:p w:rsidR="004F029F" w:rsidRDefault="004F029F" w:rsidP="00C31CB8"/>
    <w:p w:rsidR="005343D1" w:rsidRDefault="005343D1" w:rsidP="005343D1">
      <w:pPr>
        <w:pStyle w:val="1"/>
        <w:spacing w:before="156" w:after="156"/>
      </w:pPr>
      <w:r>
        <w:rPr>
          <w:rFonts w:hint="eastAsia"/>
        </w:rPr>
        <w:t>L</w:t>
      </w:r>
      <w:r>
        <w:t>ab09:</w:t>
      </w:r>
      <w:r w:rsidRPr="004F029F">
        <w:t xml:space="preserve"> </w:t>
      </w:r>
      <w:r w:rsidRPr="005343D1">
        <w:t>Testing Pyramid</w:t>
      </w:r>
    </w:p>
    <w:p w:rsidR="00CD6ECA" w:rsidRPr="00AD12C4" w:rsidRDefault="00CD6ECA" w:rsidP="00CD6ECA">
      <w:r>
        <w:rPr>
          <w:rFonts w:hint="eastAsia"/>
        </w:rPr>
        <w:t>N</w:t>
      </w:r>
      <w:r>
        <w:t xml:space="preserve">ote: all of the following exercises can be found </w:t>
      </w:r>
      <w:hyperlink r:id="rId31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>
        <w:rPr>
          <w:rStyle w:val="ad"/>
        </w:rPr>
        <w:t>1</w:t>
      </w:r>
      <w:r w:rsidRPr="00FA5E56">
        <w:rPr>
          <w:rStyle w:val="ad"/>
        </w:rPr>
        <w:t>, and 0</w:t>
      </w:r>
      <w:r>
        <w:rPr>
          <w:rStyle w:val="ad"/>
        </w:rPr>
        <w:t>2</w:t>
      </w:r>
      <w:r w:rsidRPr="00FA5E56">
        <w:rPr>
          <w:rStyle w:val="ad"/>
        </w:rPr>
        <w:t>.</w:t>
      </w:r>
    </w:p>
    <w:p w:rsidR="00610050" w:rsidRDefault="00610050" w:rsidP="0061005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610050" w:rsidRPr="00C31CB8" w:rsidRDefault="00610050" w:rsidP="00610050"/>
    <w:p w:rsidR="00610050" w:rsidRDefault="00610050" w:rsidP="0061005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5343D1" w:rsidRDefault="005343D1" w:rsidP="00C31CB8"/>
    <w:p w:rsidR="00C27260" w:rsidRDefault="00C27260" w:rsidP="00C27260">
      <w:pPr>
        <w:pStyle w:val="1"/>
        <w:spacing w:before="156" w:after="156"/>
      </w:pPr>
      <w:r>
        <w:rPr>
          <w:rFonts w:hint="eastAsia"/>
        </w:rPr>
        <w:t>L</w:t>
      </w:r>
      <w:r>
        <w:t>ab</w:t>
      </w:r>
      <w:r>
        <w:t>10</w:t>
      </w:r>
      <w:r>
        <w:t>:</w:t>
      </w:r>
      <w:r>
        <w:t xml:space="preserve"> </w:t>
      </w:r>
      <w:r w:rsidRPr="00C27260">
        <w:t>Mock Objects</w:t>
      </w:r>
    </w:p>
    <w:p w:rsidR="00C27260" w:rsidRPr="00AD12C4" w:rsidRDefault="00C27260" w:rsidP="00C27260">
      <w:r>
        <w:rPr>
          <w:rFonts w:hint="eastAsia"/>
        </w:rPr>
        <w:t>N</w:t>
      </w:r>
      <w:r>
        <w:t xml:space="preserve">ote: all of the following exercises can be found </w:t>
      </w:r>
      <w:hyperlink r:id="rId32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>
        <w:rPr>
          <w:rStyle w:val="ad"/>
        </w:rPr>
        <w:t>2</w:t>
      </w:r>
      <w:r w:rsidRPr="00FA5E56">
        <w:rPr>
          <w:rStyle w:val="ad"/>
        </w:rPr>
        <w:t>, and 0</w:t>
      </w:r>
      <w:r>
        <w:rPr>
          <w:rStyle w:val="ad"/>
        </w:rPr>
        <w:t>4</w:t>
      </w:r>
      <w:r w:rsidRPr="00FA5E56">
        <w:rPr>
          <w:rStyle w:val="ad"/>
        </w:rPr>
        <w:t>.</w:t>
      </w:r>
    </w:p>
    <w:p w:rsidR="00C27260" w:rsidRDefault="00C27260" w:rsidP="00C2726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>
        <w:rPr>
          <w:rFonts w:eastAsia="微软雅黑"/>
        </w:rPr>
        <w:t>2</w:t>
      </w:r>
    </w:p>
    <w:p w:rsidR="00C27260" w:rsidRPr="00C31CB8" w:rsidRDefault="00C27260" w:rsidP="00C27260"/>
    <w:p w:rsidR="00C27260" w:rsidRDefault="00C27260" w:rsidP="00C2726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>
        <w:rPr>
          <w:rFonts w:eastAsia="微软雅黑"/>
        </w:rPr>
        <w:t>4</w:t>
      </w:r>
    </w:p>
    <w:p w:rsidR="00C27260" w:rsidRDefault="00C27260" w:rsidP="00C27260"/>
    <w:p w:rsidR="00F565D2" w:rsidRDefault="00F565D2" w:rsidP="00F565D2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>ab1</w:t>
      </w:r>
      <w:r>
        <w:t>1</w:t>
      </w:r>
      <w:r>
        <w:t>:</w:t>
      </w:r>
      <w:r w:rsidRPr="00F565D2">
        <w:t xml:space="preserve"> </w:t>
      </w:r>
      <w:r w:rsidRPr="00F565D2">
        <w:t>Design for Testability</w:t>
      </w:r>
    </w:p>
    <w:p w:rsidR="00F565D2" w:rsidRPr="00AD12C4" w:rsidRDefault="00F565D2" w:rsidP="00F565D2">
      <w:r>
        <w:rPr>
          <w:rFonts w:hint="eastAsia"/>
        </w:rPr>
        <w:t>N</w:t>
      </w:r>
      <w:r>
        <w:t xml:space="preserve">ote: all of the following exercises can be found </w:t>
      </w:r>
      <w:hyperlink r:id="rId33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 xml:space="preserve">Please notice the exercise number </w:t>
      </w:r>
      <w:r>
        <w:rPr>
          <w:rStyle w:val="ad"/>
        </w:rPr>
        <w:t>is only</w:t>
      </w:r>
      <w:r w:rsidRPr="00FA5E56">
        <w:rPr>
          <w:rStyle w:val="ad"/>
        </w:rPr>
        <w:t xml:space="preserve"> 0</w:t>
      </w:r>
      <w:r>
        <w:rPr>
          <w:rStyle w:val="ad"/>
        </w:rPr>
        <w:t>1</w:t>
      </w:r>
      <w:r w:rsidRPr="00FA5E56">
        <w:rPr>
          <w:rStyle w:val="ad"/>
        </w:rPr>
        <w:t>.</w:t>
      </w:r>
    </w:p>
    <w:p w:rsidR="00F565D2" w:rsidRDefault="00F565D2" w:rsidP="00F565D2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>
        <w:rPr>
          <w:rFonts w:eastAsia="微软雅黑"/>
        </w:rPr>
        <w:t>1</w:t>
      </w:r>
    </w:p>
    <w:p w:rsidR="008B4336" w:rsidRPr="008B4336" w:rsidRDefault="008B4336" w:rsidP="008B4336">
      <w:pPr>
        <w:rPr>
          <w:rFonts w:hint="eastAsia"/>
        </w:rPr>
      </w:pPr>
    </w:p>
    <w:p w:rsidR="00F565D2" w:rsidRDefault="00F565D2" w:rsidP="00F565D2">
      <w:pPr>
        <w:pStyle w:val="1"/>
        <w:spacing w:before="156" w:after="156"/>
      </w:pPr>
      <w:r>
        <w:rPr>
          <w:rFonts w:hint="eastAsia"/>
        </w:rPr>
        <w:t>L</w:t>
      </w:r>
      <w:r>
        <w:t>ab1</w:t>
      </w:r>
      <w:r>
        <w:t>2</w:t>
      </w:r>
      <w:r>
        <w:t>:</w:t>
      </w:r>
      <w:r w:rsidRPr="00F565D2">
        <w:t xml:space="preserve"> Test-Driven Development</w:t>
      </w:r>
    </w:p>
    <w:p w:rsidR="00F565D2" w:rsidRPr="00AD12C4" w:rsidRDefault="00F565D2" w:rsidP="00F565D2">
      <w:r>
        <w:rPr>
          <w:rFonts w:hint="eastAsia"/>
        </w:rPr>
        <w:t>N</w:t>
      </w:r>
      <w:r>
        <w:t xml:space="preserve">ote: all of the following exercises can be found </w:t>
      </w:r>
      <w:hyperlink r:id="rId34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</w:t>
      </w:r>
      <w:r w:rsidR="009C27C2">
        <w:rPr>
          <w:rStyle w:val="ad"/>
        </w:rPr>
        <w:t>s</w:t>
      </w:r>
      <w:r w:rsidRPr="00FA5E56">
        <w:rPr>
          <w:rStyle w:val="ad"/>
        </w:rPr>
        <w:t xml:space="preserve"> </w:t>
      </w:r>
      <w:r>
        <w:rPr>
          <w:rStyle w:val="ad"/>
          <w:rFonts w:hint="eastAsia"/>
        </w:rPr>
        <w:t>are</w:t>
      </w:r>
      <w:r>
        <w:rPr>
          <w:rStyle w:val="ad"/>
        </w:rPr>
        <w:t xml:space="preserve"> only</w:t>
      </w:r>
      <w:r w:rsidRPr="00FA5E56">
        <w:rPr>
          <w:rStyle w:val="ad"/>
        </w:rPr>
        <w:t xml:space="preserve"> 0</w:t>
      </w:r>
      <w:r>
        <w:rPr>
          <w:rStyle w:val="ad"/>
        </w:rPr>
        <w:t>1</w:t>
      </w:r>
      <w:r>
        <w:rPr>
          <w:rStyle w:val="ad"/>
        </w:rPr>
        <w:t xml:space="preserve"> and 04</w:t>
      </w:r>
      <w:r w:rsidRPr="00FA5E56">
        <w:rPr>
          <w:rStyle w:val="ad"/>
        </w:rPr>
        <w:t>.</w:t>
      </w:r>
    </w:p>
    <w:p w:rsidR="00F565D2" w:rsidRDefault="00F565D2" w:rsidP="00F565D2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F565D2" w:rsidRPr="00F565D2" w:rsidRDefault="00F565D2" w:rsidP="00F565D2">
      <w:pPr>
        <w:rPr>
          <w:rFonts w:hint="eastAsia"/>
        </w:rPr>
      </w:pPr>
    </w:p>
    <w:p w:rsidR="00F565D2" w:rsidRDefault="00F565D2" w:rsidP="00F565D2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>
        <w:rPr>
          <w:rFonts w:eastAsia="微软雅黑"/>
        </w:rPr>
        <w:t>4</w:t>
      </w:r>
    </w:p>
    <w:p w:rsidR="00227298" w:rsidRPr="00227298" w:rsidRDefault="00227298" w:rsidP="00227298">
      <w:pPr>
        <w:rPr>
          <w:rFonts w:hint="eastAsia"/>
        </w:rPr>
      </w:pPr>
    </w:p>
    <w:p w:rsidR="00227298" w:rsidRDefault="00227298" w:rsidP="00227298">
      <w:pPr>
        <w:pStyle w:val="1"/>
        <w:spacing w:before="156" w:after="156"/>
      </w:pPr>
      <w:r>
        <w:rPr>
          <w:rFonts w:hint="eastAsia"/>
        </w:rPr>
        <w:t>L</w:t>
      </w:r>
      <w:r>
        <w:t>ab1</w:t>
      </w:r>
      <w:r>
        <w:t>3</w:t>
      </w:r>
      <w:r>
        <w:t>:</w:t>
      </w:r>
      <w:r w:rsidRPr="00F565D2">
        <w:t xml:space="preserve"> </w:t>
      </w:r>
      <w:r w:rsidR="00574132" w:rsidRPr="00574132">
        <w:t xml:space="preserve">Test </w:t>
      </w:r>
      <w:r w:rsidR="00574132" w:rsidRPr="00574132">
        <w:t xml:space="preserve">Code Quality </w:t>
      </w:r>
      <w:r w:rsidR="00574132">
        <w:t>a</w:t>
      </w:r>
      <w:r w:rsidR="00574132" w:rsidRPr="00574132">
        <w:t>nd Engineering</w:t>
      </w:r>
    </w:p>
    <w:p w:rsidR="00227298" w:rsidRPr="00AD12C4" w:rsidRDefault="00227298" w:rsidP="00227298">
      <w:r>
        <w:rPr>
          <w:rFonts w:hint="eastAsia"/>
        </w:rPr>
        <w:t>N</w:t>
      </w:r>
      <w:r>
        <w:t xml:space="preserve">ote: all of the following exercises can be found </w:t>
      </w:r>
      <w:hyperlink r:id="rId35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</w:t>
      </w:r>
      <w:r w:rsidR="009C27C2">
        <w:rPr>
          <w:rStyle w:val="ad"/>
        </w:rPr>
        <w:t>s</w:t>
      </w:r>
      <w:r w:rsidRPr="00FA5E56">
        <w:rPr>
          <w:rStyle w:val="ad"/>
        </w:rPr>
        <w:t xml:space="preserve"> </w:t>
      </w:r>
      <w:r>
        <w:rPr>
          <w:rStyle w:val="ad"/>
          <w:rFonts w:hint="eastAsia"/>
        </w:rPr>
        <w:t>are</w:t>
      </w:r>
      <w:r>
        <w:rPr>
          <w:rStyle w:val="ad"/>
        </w:rPr>
        <w:t xml:space="preserve"> only</w:t>
      </w:r>
      <w:r w:rsidRPr="00FA5E56">
        <w:rPr>
          <w:rStyle w:val="ad"/>
        </w:rPr>
        <w:t xml:space="preserve"> 0</w:t>
      </w:r>
      <w:r>
        <w:rPr>
          <w:rStyle w:val="ad"/>
        </w:rPr>
        <w:t>1 and 0</w:t>
      </w:r>
      <w:r w:rsidR="009C27C2">
        <w:rPr>
          <w:rStyle w:val="ad"/>
        </w:rPr>
        <w:t>5</w:t>
      </w:r>
      <w:r w:rsidRPr="00FA5E56">
        <w:rPr>
          <w:rStyle w:val="ad"/>
        </w:rPr>
        <w:t>.</w:t>
      </w:r>
    </w:p>
    <w:p w:rsidR="00227298" w:rsidRDefault="00227298" w:rsidP="0022729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227298" w:rsidRPr="00F565D2" w:rsidRDefault="00227298" w:rsidP="00227298">
      <w:pPr>
        <w:rPr>
          <w:rFonts w:hint="eastAsia"/>
        </w:rPr>
      </w:pPr>
    </w:p>
    <w:p w:rsidR="00227298" w:rsidRDefault="00227298" w:rsidP="0022729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574132">
        <w:rPr>
          <w:rFonts w:eastAsia="微软雅黑"/>
        </w:rPr>
        <w:t>5</w:t>
      </w:r>
    </w:p>
    <w:p w:rsidR="00574132" w:rsidRPr="00574132" w:rsidRDefault="00574132" w:rsidP="00574132">
      <w:pPr>
        <w:rPr>
          <w:rFonts w:hint="eastAsia"/>
        </w:rPr>
      </w:pPr>
    </w:p>
    <w:p w:rsidR="00227298" w:rsidRDefault="00227298" w:rsidP="00227298">
      <w:pPr>
        <w:pStyle w:val="1"/>
        <w:spacing w:before="156" w:after="156"/>
      </w:pPr>
      <w:r>
        <w:rPr>
          <w:rFonts w:hint="eastAsia"/>
        </w:rPr>
        <w:t>L</w:t>
      </w:r>
      <w:r>
        <w:t>ab1</w:t>
      </w:r>
      <w:r>
        <w:t>4</w:t>
      </w:r>
      <w:r>
        <w:t>:</w:t>
      </w:r>
      <w:r w:rsidRPr="00F565D2">
        <w:t xml:space="preserve"> </w:t>
      </w:r>
      <w:r w:rsidR="009C27C2" w:rsidRPr="009C27C2">
        <w:t xml:space="preserve">Mutation </w:t>
      </w:r>
      <w:r w:rsidR="009C27C2">
        <w:t>T</w:t>
      </w:r>
      <w:r w:rsidR="009C27C2" w:rsidRPr="009C27C2">
        <w:t>esting</w:t>
      </w:r>
    </w:p>
    <w:p w:rsidR="00227298" w:rsidRPr="00AD12C4" w:rsidRDefault="00227298" w:rsidP="00227298">
      <w:r>
        <w:rPr>
          <w:rFonts w:hint="eastAsia"/>
        </w:rPr>
        <w:t>N</w:t>
      </w:r>
      <w:r>
        <w:t xml:space="preserve">ote: all of the following exercises can be found </w:t>
      </w:r>
      <w:hyperlink r:id="rId36" w:anchor="exercises" w:history="1">
        <w:r w:rsidRPr="0014119A">
          <w:rPr>
            <w:rStyle w:val="a3"/>
          </w:rPr>
          <w:t>here</w:t>
        </w:r>
      </w:hyperlink>
      <w:r>
        <w:t xml:space="preserve">. You just need to </w:t>
      </w:r>
      <w:r>
        <w:lastRenderedPageBreak/>
        <w:t xml:space="preserve">report your answer in the corresponding subsection. </w:t>
      </w:r>
      <w:r w:rsidRPr="00FA5E56">
        <w:rPr>
          <w:rStyle w:val="ad"/>
        </w:rPr>
        <w:t xml:space="preserve">Please notice the exercise number </w:t>
      </w:r>
      <w:r w:rsidR="009C27C2">
        <w:rPr>
          <w:rStyle w:val="ad"/>
        </w:rPr>
        <w:t>is</w:t>
      </w:r>
      <w:r>
        <w:rPr>
          <w:rStyle w:val="ad"/>
        </w:rPr>
        <w:t xml:space="preserve"> only</w:t>
      </w:r>
      <w:r w:rsidRPr="00FA5E56">
        <w:rPr>
          <w:rStyle w:val="ad"/>
        </w:rPr>
        <w:t xml:space="preserve"> 0</w:t>
      </w:r>
      <w:r>
        <w:rPr>
          <w:rStyle w:val="ad"/>
        </w:rPr>
        <w:t>1</w:t>
      </w:r>
      <w:r w:rsidRPr="00FA5E56">
        <w:rPr>
          <w:rStyle w:val="ad"/>
        </w:rPr>
        <w:t>.</w:t>
      </w:r>
    </w:p>
    <w:p w:rsidR="00227298" w:rsidRDefault="00227298" w:rsidP="0022729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5343D1" w:rsidRPr="001014E4" w:rsidRDefault="005343D1" w:rsidP="00C31CB8">
      <w:bookmarkStart w:id="4" w:name="_GoBack"/>
      <w:bookmarkEnd w:id="4"/>
    </w:p>
    <w:sectPr w:rsidR="005343D1" w:rsidRPr="001014E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6B63" w:rsidRDefault="00B06B63" w:rsidP="00974DAE">
      <w:r>
        <w:separator/>
      </w:r>
    </w:p>
  </w:endnote>
  <w:endnote w:type="continuationSeparator" w:id="0">
    <w:p w:rsidR="00B06B63" w:rsidRDefault="00B06B63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6B63" w:rsidRDefault="00B06B63" w:rsidP="00974DAE">
      <w:r>
        <w:separator/>
      </w:r>
    </w:p>
  </w:footnote>
  <w:footnote w:type="continuationSeparator" w:id="0">
    <w:p w:rsidR="00B06B63" w:rsidRDefault="00B06B63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C49FA"/>
    <w:rsid w:val="000C7210"/>
    <w:rsid w:val="000D1CA6"/>
    <w:rsid w:val="001014E4"/>
    <w:rsid w:val="00104629"/>
    <w:rsid w:val="00117B8B"/>
    <w:rsid w:val="001263BB"/>
    <w:rsid w:val="0014119A"/>
    <w:rsid w:val="001561AA"/>
    <w:rsid w:val="00162DA3"/>
    <w:rsid w:val="00172A27"/>
    <w:rsid w:val="001C0268"/>
    <w:rsid w:val="001C758B"/>
    <w:rsid w:val="001D4E44"/>
    <w:rsid w:val="001D75AC"/>
    <w:rsid w:val="001E47D2"/>
    <w:rsid w:val="001E619F"/>
    <w:rsid w:val="001E7DE9"/>
    <w:rsid w:val="00227298"/>
    <w:rsid w:val="0024233B"/>
    <w:rsid w:val="00243473"/>
    <w:rsid w:val="00243966"/>
    <w:rsid w:val="00244193"/>
    <w:rsid w:val="00246308"/>
    <w:rsid w:val="0024730C"/>
    <w:rsid w:val="00254A59"/>
    <w:rsid w:val="00255D93"/>
    <w:rsid w:val="0027629B"/>
    <w:rsid w:val="002B2CF2"/>
    <w:rsid w:val="002D1ACA"/>
    <w:rsid w:val="002E7755"/>
    <w:rsid w:val="002F57D4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029F"/>
    <w:rsid w:val="004F7415"/>
    <w:rsid w:val="00500700"/>
    <w:rsid w:val="005319A0"/>
    <w:rsid w:val="005343D1"/>
    <w:rsid w:val="00557595"/>
    <w:rsid w:val="00571C95"/>
    <w:rsid w:val="00571D60"/>
    <w:rsid w:val="00574132"/>
    <w:rsid w:val="005765F5"/>
    <w:rsid w:val="005812E9"/>
    <w:rsid w:val="005B435F"/>
    <w:rsid w:val="00610050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1DF2"/>
    <w:rsid w:val="006D4050"/>
    <w:rsid w:val="006E08C5"/>
    <w:rsid w:val="006E45CB"/>
    <w:rsid w:val="0070578D"/>
    <w:rsid w:val="00706B04"/>
    <w:rsid w:val="00726294"/>
    <w:rsid w:val="0073299A"/>
    <w:rsid w:val="00763635"/>
    <w:rsid w:val="00777BB8"/>
    <w:rsid w:val="00781A0D"/>
    <w:rsid w:val="0078355E"/>
    <w:rsid w:val="007936DD"/>
    <w:rsid w:val="007947AE"/>
    <w:rsid w:val="007B3308"/>
    <w:rsid w:val="007E06C7"/>
    <w:rsid w:val="007E56FA"/>
    <w:rsid w:val="00850311"/>
    <w:rsid w:val="00851034"/>
    <w:rsid w:val="0088616C"/>
    <w:rsid w:val="00895297"/>
    <w:rsid w:val="008A622B"/>
    <w:rsid w:val="008B4336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C02AF"/>
    <w:rsid w:val="009C27C2"/>
    <w:rsid w:val="009E7BC0"/>
    <w:rsid w:val="00A03700"/>
    <w:rsid w:val="00A25D35"/>
    <w:rsid w:val="00A370A2"/>
    <w:rsid w:val="00A37894"/>
    <w:rsid w:val="00A855C9"/>
    <w:rsid w:val="00AA671B"/>
    <w:rsid w:val="00AB67A5"/>
    <w:rsid w:val="00AC3E89"/>
    <w:rsid w:val="00AD12C4"/>
    <w:rsid w:val="00AE5B7C"/>
    <w:rsid w:val="00AF50B6"/>
    <w:rsid w:val="00B06B63"/>
    <w:rsid w:val="00B1612F"/>
    <w:rsid w:val="00B210C3"/>
    <w:rsid w:val="00B22954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27260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CD6ECA"/>
    <w:rsid w:val="00D106AC"/>
    <w:rsid w:val="00D20206"/>
    <w:rsid w:val="00D25195"/>
    <w:rsid w:val="00D27A2C"/>
    <w:rsid w:val="00D470CF"/>
    <w:rsid w:val="00D76D85"/>
    <w:rsid w:val="00D835D1"/>
    <w:rsid w:val="00D86B10"/>
    <w:rsid w:val="00DC3222"/>
    <w:rsid w:val="00DD01D9"/>
    <w:rsid w:val="00DD7BCA"/>
    <w:rsid w:val="00DE12EE"/>
    <w:rsid w:val="00DE4A7A"/>
    <w:rsid w:val="00DF3AA4"/>
    <w:rsid w:val="00DF68BE"/>
    <w:rsid w:val="00E1402B"/>
    <w:rsid w:val="00E145D2"/>
    <w:rsid w:val="00E51EA4"/>
    <w:rsid w:val="00E5436D"/>
    <w:rsid w:val="00E67080"/>
    <w:rsid w:val="00E879AF"/>
    <w:rsid w:val="00EE5503"/>
    <w:rsid w:val="00F2412C"/>
    <w:rsid w:val="00F25D6B"/>
    <w:rsid w:val="00F26A90"/>
    <w:rsid w:val="00F565D2"/>
    <w:rsid w:val="00F657F1"/>
    <w:rsid w:val="00F67954"/>
    <w:rsid w:val="00F9710D"/>
    <w:rsid w:val="00FA5E56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FBDBDB9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1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chapters/testing-techniques/specification-based-testing.html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34" Type="http://schemas.openxmlformats.org/officeDocument/2006/relationships/hyperlink" Target="https://mordeky.github.io/SQAT/chapters/pragmatic-testing/tdd.html" TargetMode="External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33" Type="http://schemas.openxmlformats.org/officeDocument/2006/relationships/hyperlink" Target="https://mordeky.github.io/SQAT/chapters/pragmatic-testing/design-for-testability.html" TargetMode="Externa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29" Type="http://schemas.openxmlformats.org/officeDocument/2006/relationships/hyperlink" Target="https://mordeky.github.io/SQAT/chapters/testing-techniques/model-based-testing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32" Type="http://schemas.openxmlformats.org/officeDocument/2006/relationships/hyperlink" Target="https://mordeky.github.io/SQAT/chapters/pragmatic-testing/mock-objects.html" TargetMode="Externa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hyperlink" Target="https://mordeky.github.io/SQAT/chapters/testing-techniques/structural-testing.html" TargetMode="External"/><Relationship Id="rId36" Type="http://schemas.openxmlformats.org/officeDocument/2006/relationships/hyperlink" Target="https://mordeky.github.io/SQAT/chapters/intelligent-testing/mutation-testing.html" TargetMode="Externa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31" Type="http://schemas.openxmlformats.org/officeDocument/2006/relationships/hyperlink" Target="https://mordeky.github.io/SQAT/chapters/pragmatic-testing/testing-pyramid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hyperlink" Target="https://mordeky.github.io/SQAT/chapters/testing-techniques/boundary-testing.html" TargetMode="External"/><Relationship Id="rId30" Type="http://schemas.openxmlformats.org/officeDocument/2006/relationships/hyperlink" Target="https://mordeky.github.io/SQAT/chapters/testing-techniques/design-by-contracts.html" TargetMode="External"/><Relationship Id="rId35" Type="http://schemas.openxmlformats.org/officeDocument/2006/relationships/hyperlink" Target="https://mordeky.github.io/SQAT/chapters/pragmatic-testing/test-code-quality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0</TotalTime>
  <Pages>15</Pages>
  <Words>2273</Words>
  <Characters>12960</Characters>
  <Application>Microsoft Office Word</Application>
  <DocSecurity>0</DocSecurity>
  <PresentationFormat/>
  <Lines>108</Lines>
  <Paragraphs>30</Paragraphs>
  <Slides>0</Slides>
  <Notes>0</Notes>
  <HiddenSlides>0</HiddenSlides>
  <MMClips>0</MMClips>
  <ScaleCrop>false</ScaleCrop>
  <Manager/>
  <Company/>
  <LinksUpToDate>false</LinksUpToDate>
  <CharactersWithSpaces>15203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95</cp:revision>
  <dcterms:created xsi:type="dcterms:W3CDTF">2020-03-10T17:29:00Z</dcterms:created>
  <dcterms:modified xsi:type="dcterms:W3CDTF">2020-05-20T00:1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